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75C09" w:rsidRDefault="008F4A2E">
      <w:r>
        <w:object w:dxaOrig="12325" w:dyaOrig="11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37.6pt" o:ole="">
            <v:imagedata r:id="rId5" o:title=""/>
          </v:shape>
          <o:OLEObject Type="Embed" ProgID="Visio.Drawing.15" ShapeID="_x0000_i1025" DrawAspect="Content" ObjectID="_1538212930" r:id="rId6"/>
        </w:object>
      </w:r>
      <w:bookmarkStart w:id="0" w:name="_GoBack"/>
      <w:bookmarkEnd w:id="0"/>
    </w:p>
    <w:sectPr w:rsidR="00275C0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4A2E"/>
    <w:rsid w:val="00275C09"/>
    <w:rsid w:val="008F4A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chol Kelly</dc:creator>
  <cp:lastModifiedBy>Nichol Kelly</cp:lastModifiedBy>
  <cp:revision>1</cp:revision>
  <dcterms:created xsi:type="dcterms:W3CDTF">2016-10-17T16:35:00Z</dcterms:created>
  <dcterms:modified xsi:type="dcterms:W3CDTF">2016-10-17T16:35:00Z</dcterms:modified>
</cp:coreProperties>
</file>